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7A75" w:rsidRDefault="00DA7D9F">
      <w:r>
        <w:object w:dxaOrig="16531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421.5pt" o:ole="">
            <v:imagedata r:id="rId4" o:title=""/>
          </v:shape>
          <o:OLEObject Type="Embed" ProgID="Visio.Drawing.15" ShapeID="_x0000_i1025" DrawAspect="Content" ObjectID="_1472457906" r:id="rId5"/>
        </w:object>
      </w:r>
      <w:bookmarkStart w:id="0" w:name="_GoBack"/>
      <w:bookmarkEnd w:id="0"/>
    </w:p>
    <w:sectPr w:rsidR="002A7A75" w:rsidSect="00AA7351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7351"/>
    <w:rsid w:val="002A7A75"/>
    <w:rsid w:val="00AA7351"/>
    <w:rsid w:val="00DA7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6B7F0D6-E54D-4C8B-8AB5-3B3AD2B07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ca</dc:creator>
  <cp:keywords/>
  <dc:description/>
  <cp:lastModifiedBy>maca</cp:lastModifiedBy>
  <cp:revision>4</cp:revision>
  <dcterms:created xsi:type="dcterms:W3CDTF">2014-09-17T00:32:00Z</dcterms:created>
  <dcterms:modified xsi:type="dcterms:W3CDTF">2014-09-17T09:19:00Z</dcterms:modified>
</cp:coreProperties>
</file>